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86E63" w:rsidRPr="00B86E63" w:rsidRDefault="00B86E63" w:rsidP="00B86E63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B86E63">
        <w:rPr>
          <w:rFonts w:ascii="Times New Roman" w:hAnsi="Times New Roman" w:cs="Times New Roman"/>
          <w:b/>
          <w:sz w:val="24"/>
          <w:szCs w:val="24"/>
          <w:u w:val="single"/>
        </w:rPr>
        <w:t>BFS</w:t>
      </w:r>
    </w:p>
    <w:p w:rsidR="00B86E63" w:rsidRDefault="00B86E63">
      <w:r w:rsidRPr="00B86E63">
        <w:rPr>
          <w:noProof/>
        </w:rPr>
        <w:drawing>
          <wp:inline distT="0" distB="0" distL="0" distR="0">
            <wp:extent cx="5410200" cy="3429000"/>
            <wp:effectExtent l="19050" t="0" r="0" b="0"/>
            <wp:docPr id="2" name="Object 2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0200" cy="3429000"/>
                      <a:chOff x="2133600" y="2895600"/>
                      <a:chExt cx="5410200" cy="3429000"/>
                    </a:xfrm>
                  </a:grpSpPr>
                  <a:grpSp>
                    <a:nvGrpSpPr>
                      <a:cNvPr id="226308" name="Group 4"/>
                      <a:cNvGrpSpPr>
                        <a:grpSpLocks/>
                      </a:cNvGrpSpPr>
                    </a:nvGrpSpPr>
                    <a:grpSpPr bwMode="auto">
                      <a:xfrm>
                        <a:off x="2133600" y="2895600"/>
                        <a:ext cx="5410200" cy="3429000"/>
                        <a:chOff x="1104" y="1776"/>
                        <a:chExt cx="3408" cy="2160"/>
                      </a:xfrm>
                    </a:grpSpPr>
                    <a:grpSp>
                      <a:nvGrpSpPr>
                        <a:cNvPr id="3" name="Group 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640" y="1776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0" name="Oval 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1" name="Text Box 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A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4" name="Group 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3" name="Oval 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4" name="Text Box 1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B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" name="Group 11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352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6" name="Oval 1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7" name="Text Box 13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C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6" name="Group 1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17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9" name="Oval 1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0" name="Text Box 1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E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7" name="Group 1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68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2" name="Oval 1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3" name="Text Box 1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D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8" name="Group 2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104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5" name="Oval 2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6" name="Text Box 22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F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9" name="Group 2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8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8" name="Oval 2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9" name="Text Box 25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G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0" name="Group 26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59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1" name="Oval 2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2" name="Text Box 28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H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1" name="Group 2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4" name="Oval 3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5" name="Text Box 31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I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2" name="Group 32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696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7" name="Oval 3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8" name="Text Box 34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J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3" name="Group 3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0" name="Oval 3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1" name="Text Box 3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K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4" name="Group 3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16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3" name="Oval 3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4" name="Text Box 4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L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45" name="Oval 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160" y="3696"/>
                          <a:ext cx="336" cy="240"/>
                        </a:xfrm>
                        <a:prstGeom prst="ellipse">
                          <a:avLst/>
                        </a:prstGeom>
                        <a:solidFill>
                          <a:schemeClr val="folHlink"/>
                        </a:solidFill>
                        <a:ln w="38100" cmpd="dbl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6" name="Text Box 4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256" y="3696"/>
                          <a:ext cx="240" cy="231"/>
                        </a:xfrm>
                        <a:prstGeom prst="rect">
                          <a:avLst/>
                        </a:prstGeom>
                        <a:noFill/>
                        <a:ln w="41275" cmpd="dbl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50000"/>
                              </a:spcBef>
                            </a:pPr>
                            <a:r>
                              <a:rPr lang="en-US" b="1" i="1"/>
                              <a:t>O</a:t>
                            </a:r>
                            <a:endParaRPr lang="en-GB" b="1" i="1"/>
                          </a:p>
                        </a:txBody>
                        <a:useSpRect/>
                      </a:txSp>
                    </a:sp>
                    <a:sp>
                      <a:nvSpPr>
                        <a:cNvPr id="226347" name="Line 43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76" y="2016"/>
                          <a:ext cx="1008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8" name="Line 44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592" y="2016"/>
                          <a:ext cx="19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9" name="Line 4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480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0" name="Line 4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15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1" name="Line 47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296" y="2448"/>
                          <a:ext cx="38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2" name="Line 4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80" y="2448"/>
                          <a:ext cx="3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3" name="Line 4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92" y="2448"/>
                          <a:ext cx="9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4" name="Line 50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3216" y="2448"/>
                          <a:ext cx="14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5" name="Line 5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60" y="2448"/>
                          <a:ext cx="43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6" name="Line 5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28" y="2880"/>
                          <a:ext cx="336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7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64" y="2880"/>
                          <a:ext cx="240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8" name="Group 5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2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59" name="Oval 5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0" name="Text Box 5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M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9" name="Group 5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840" y="312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62" name="Oval 5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3" name="Text Box 5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N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64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264" y="2880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5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36" y="2880"/>
                          <a:ext cx="4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6" name="Line 6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304" y="3408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B86E63" w:rsidRDefault="00B86E63"/>
    <w:p w:rsidR="00B86E63" w:rsidRPr="00B86E63" w:rsidRDefault="00B86E63" w:rsidP="00B86E63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B86E63">
        <w:rPr>
          <w:rFonts w:ascii="Times New Roman" w:hAnsi="Times New Roman" w:cs="Times New Roman"/>
          <w:sz w:val="24"/>
          <w:szCs w:val="24"/>
          <w:u w:val="single"/>
        </w:rPr>
        <w:t>DFS</w:t>
      </w:r>
    </w:p>
    <w:p w:rsidR="00B86E63" w:rsidRDefault="00B86E63">
      <w:r w:rsidRPr="00B86E63">
        <w:rPr>
          <w:noProof/>
        </w:rPr>
        <w:drawing>
          <wp:inline distT="0" distB="0" distL="0" distR="0">
            <wp:extent cx="5410200" cy="3429000"/>
            <wp:effectExtent l="19050" t="0" r="0" b="0"/>
            <wp:docPr id="3" name="Object 3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0200" cy="3429000"/>
                      <a:chOff x="2133600" y="2895600"/>
                      <a:chExt cx="5410200" cy="3429000"/>
                    </a:xfrm>
                  </a:grpSpPr>
                  <a:grpSp>
                    <a:nvGrpSpPr>
                      <a:cNvPr id="226308" name="Group 4"/>
                      <a:cNvGrpSpPr>
                        <a:grpSpLocks/>
                      </a:cNvGrpSpPr>
                    </a:nvGrpSpPr>
                    <a:grpSpPr bwMode="auto">
                      <a:xfrm>
                        <a:off x="2133600" y="2895600"/>
                        <a:ext cx="5410200" cy="3429000"/>
                        <a:chOff x="1104" y="1776"/>
                        <a:chExt cx="3408" cy="2160"/>
                      </a:xfrm>
                    </a:grpSpPr>
                    <a:grpSp>
                      <a:nvGrpSpPr>
                        <a:cNvPr id="3" name="Group 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640" y="1776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0" name="Oval 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1" name="Text Box 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A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4" name="Group 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3" name="Oval 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4" name="Text Box 1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B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" name="Group 11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352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6" name="Oval 1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7" name="Text Box 13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C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6" name="Group 1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17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9" name="Oval 1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0" name="Text Box 1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E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7" name="Group 1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68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2" name="Oval 1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3" name="Text Box 1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D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8" name="Group 2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104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5" name="Oval 2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6" name="Text Box 22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F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9" name="Group 2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8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8" name="Oval 2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9" name="Text Box 25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G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0" name="Group 26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59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1" name="Oval 2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2" name="Text Box 28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H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1" name="Group 2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4" name="Oval 3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5" name="Text Box 31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I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2" name="Group 32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696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7" name="Oval 3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8" name="Text Box 34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J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3" name="Group 3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0" name="Oval 3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1" name="Text Box 3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K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4" name="Group 3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16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3" name="Oval 3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4" name="Text Box 4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L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45" name="Oval 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160" y="3696"/>
                          <a:ext cx="336" cy="240"/>
                        </a:xfrm>
                        <a:prstGeom prst="ellipse">
                          <a:avLst/>
                        </a:prstGeom>
                        <a:solidFill>
                          <a:schemeClr val="folHlink"/>
                        </a:solidFill>
                        <a:ln w="38100" cmpd="dbl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6" name="Text Box 4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256" y="3696"/>
                          <a:ext cx="240" cy="231"/>
                        </a:xfrm>
                        <a:prstGeom prst="rect">
                          <a:avLst/>
                        </a:prstGeom>
                        <a:noFill/>
                        <a:ln w="41275" cmpd="dbl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50000"/>
                              </a:spcBef>
                            </a:pPr>
                            <a:r>
                              <a:rPr lang="en-US" b="1" i="1"/>
                              <a:t>O</a:t>
                            </a:r>
                            <a:endParaRPr lang="en-GB" b="1" i="1"/>
                          </a:p>
                        </a:txBody>
                        <a:useSpRect/>
                      </a:txSp>
                    </a:sp>
                    <a:sp>
                      <a:nvSpPr>
                        <a:cNvPr id="226347" name="Line 43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76" y="2016"/>
                          <a:ext cx="1008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8" name="Line 44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592" y="2016"/>
                          <a:ext cx="19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9" name="Line 4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480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0" name="Line 4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15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1" name="Line 47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296" y="2448"/>
                          <a:ext cx="38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2" name="Line 4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80" y="2448"/>
                          <a:ext cx="3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3" name="Line 4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92" y="2448"/>
                          <a:ext cx="9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4" name="Line 50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3216" y="2448"/>
                          <a:ext cx="14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5" name="Line 5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60" y="2448"/>
                          <a:ext cx="43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6" name="Line 5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28" y="2880"/>
                          <a:ext cx="336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7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64" y="2880"/>
                          <a:ext cx="240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8" name="Group 5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2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59" name="Oval 5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0" name="Text Box 5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M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9" name="Group 5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840" y="312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62" name="Oval 5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3" name="Text Box 5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N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64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264" y="2880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5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36" y="2880"/>
                          <a:ext cx="4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6" name="Line 6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304" y="3408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64061C" w:rsidRPr="0054597D" w:rsidRDefault="0054597D" w:rsidP="0054597D">
      <w:pPr>
        <w:jc w:val="center"/>
        <w:rPr>
          <w:rFonts w:ascii="Times New Roman" w:hAnsi="Times New Roman" w:cs="Times New Roman"/>
          <w:sz w:val="24"/>
          <w:szCs w:val="24"/>
          <w:u w:val="single"/>
        </w:rPr>
      </w:pPr>
      <w:r w:rsidRPr="0054597D">
        <w:rPr>
          <w:rFonts w:ascii="Times New Roman" w:hAnsi="Times New Roman" w:cs="Times New Roman"/>
          <w:sz w:val="24"/>
          <w:szCs w:val="24"/>
          <w:u w:val="single"/>
        </w:rPr>
        <w:lastRenderedPageBreak/>
        <w:t>DLS</w:t>
      </w:r>
      <w:r>
        <w:rPr>
          <w:rFonts w:ascii="Times New Roman" w:hAnsi="Times New Roman" w:cs="Times New Roman"/>
          <w:sz w:val="24"/>
          <w:szCs w:val="24"/>
          <w:u w:val="single"/>
        </w:rPr>
        <w:t xml:space="preserve"> Limit=2</w:t>
      </w:r>
    </w:p>
    <w:p w:rsidR="0064061C" w:rsidRDefault="0064061C">
      <w:r w:rsidRPr="0064061C">
        <w:rPr>
          <w:noProof/>
        </w:rPr>
        <w:drawing>
          <wp:inline distT="0" distB="0" distL="0" distR="0">
            <wp:extent cx="5410200" cy="3429000"/>
            <wp:effectExtent l="19050" t="0" r="0" b="0"/>
            <wp:docPr id="4" name="Object 4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0200" cy="3429000"/>
                      <a:chOff x="2133600" y="2895600"/>
                      <a:chExt cx="5410200" cy="3429000"/>
                    </a:xfrm>
                  </a:grpSpPr>
                  <a:grpSp>
                    <a:nvGrpSpPr>
                      <a:cNvPr id="226308" name="Group 4"/>
                      <a:cNvGrpSpPr>
                        <a:grpSpLocks/>
                      </a:cNvGrpSpPr>
                    </a:nvGrpSpPr>
                    <a:grpSpPr bwMode="auto">
                      <a:xfrm>
                        <a:off x="2133600" y="2895600"/>
                        <a:ext cx="5410200" cy="3429000"/>
                        <a:chOff x="1104" y="1776"/>
                        <a:chExt cx="3408" cy="2160"/>
                      </a:xfrm>
                    </a:grpSpPr>
                    <a:grpSp>
                      <a:nvGrpSpPr>
                        <a:cNvPr id="3" name="Group 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640" y="1776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0" name="Oval 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1" name="Text Box 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A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4" name="Group 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3" name="Oval 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4" name="Text Box 1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B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" name="Group 11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352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6" name="Oval 1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7" name="Text Box 13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C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6" name="Group 1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17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9" name="Oval 1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0" name="Text Box 1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E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7" name="Group 1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68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2" name="Oval 1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3" name="Text Box 1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D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8" name="Group 2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104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5" name="Oval 2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6" name="Text Box 22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F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9" name="Group 2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8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8" name="Oval 2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9" name="Text Box 25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G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0" name="Group 26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59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1" name="Oval 2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2" name="Text Box 28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H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1" name="Group 2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4" name="Oval 3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5" name="Text Box 31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I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2" name="Group 32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696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7" name="Oval 3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8" name="Text Box 34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J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3" name="Group 3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0" name="Oval 3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1" name="Text Box 3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K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4" name="Group 3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16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3" name="Oval 3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4" name="Text Box 4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L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45" name="Oval 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160" y="3696"/>
                          <a:ext cx="336" cy="240"/>
                        </a:xfrm>
                        <a:prstGeom prst="ellipse">
                          <a:avLst/>
                        </a:prstGeom>
                        <a:solidFill>
                          <a:schemeClr val="folHlink"/>
                        </a:solidFill>
                        <a:ln w="38100" cmpd="dbl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6" name="Text Box 4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256" y="3696"/>
                          <a:ext cx="240" cy="231"/>
                        </a:xfrm>
                        <a:prstGeom prst="rect">
                          <a:avLst/>
                        </a:prstGeom>
                        <a:noFill/>
                        <a:ln w="41275" cmpd="dbl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50000"/>
                              </a:spcBef>
                            </a:pPr>
                            <a:r>
                              <a:rPr lang="en-US" b="1" i="1"/>
                              <a:t>O</a:t>
                            </a:r>
                            <a:endParaRPr lang="en-GB" b="1" i="1"/>
                          </a:p>
                        </a:txBody>
                        <a:useSpRect/>
                      </a:txSp>
                    </a:sp>
                    <a:sp>
                      <a:nvSpPr>
                        <a:cNvPr id="226347" name="Line 43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76" y="2016"/>
                          <a:ext cx="1008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8" name="Line 44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592" y="2016"/>
                          <a:ext cx="19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9" name="Line 4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480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0" name="Line 4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15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1" name="Line 47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296" y="2448"/>
                          <a:ext cx="38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2" name="Line 4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80" y="2448"/>
                          <a:ext cx="3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3" name="Line 4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92" y="2448"/>
                          <a:ext cx="9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4" name="Line 50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3216" y="2448"/>
                          <a:ext cx="14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5" name="Line 5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60" y="2448"/>
                          <a:ext cx="43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6" name="Line 5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28" y="2880"/>
                          <a:ext cx="336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7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64" y="2880"/>
                          <a:ext cx="240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8" name="Group 5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2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59" name="Oval 5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0" name="Text Box 5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M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9" name="Group 5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840" y="312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62" name="Oval 5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3" name="Text Box 5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N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64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264" y="2880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5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36" y="2880"/>
                          <a:ext cx="4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6" name="Line 6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304" y="3408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54597D" w:rsidRPr="0054597D" w:rsidRDefault="0054597D" w:rsidP="0054597D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54597D">
        <w:rPr>
          <w:rFonts w:ascii="Times New Roman" w:hAnsi="Times New Roman" w:cs="Times New Roman"/>
          <w:b/>
          <w:sz w:val="24"/>
          <w:szCs w:val="24"/>
          <w:u w:val="single"/>
        </w:rPr>
        <w:t>IDS</w:t>
      </w:r>
    </w:p>
    <w:p w:rsidR="0054597D" w:rsidRDefault="0054597D">
      <w:r w:rsidRPr="0054597D">
        <w:rPr>
          <w:noProof/>
        </w:rPr>
        <w:drawing>
          <wp:inline distT="0" distB="0" distL="0" distR="0">
            <wp:extent cx="5410200" cy="3429000"/>
            <wp:effectExtent l="19050" t="0" r="0" b="0"/>
            <wp:docPr id="5" name="Object 5"/>
            <wp:cNvGraphicFramePr/>
            <a:graphic xmlns:a="http://schemas.openxmlformats.org/drawingml/2006/main">
              <a:graphicData uri="http://schemas.openxmlformats.org/drawingml/2006/lockedCanvas">
                <lc:lockedCanvas xmlns:lc="http://schemas.openxmlformats.org/drawingml/2006/lockedCanvas">
                  <a:nvGrpSpPr>
                    <a:cNvPr id="0" name=""/>
                    <a:cNvGrpSpPr/>
                  </a:nvGrpSpPr>
                  <a:grpSpPr>
                    <a:xfrm>
                      <a:off x="0" y="0"/>
                      <a:ext cx="5410200" cy="3429000"/>
                      <a:chOff x="2133600" y="2895600"/>
                      <a:chExt cx="5410200" cy="3429000"/>
                    </a:xfrm>
                  </a:grpSpPr>
                  <a:grpSp>
                    <a:nvGrpSpPr>
                      <a:cNvPr id="226308" name="Group 4"/>
                      <a:cNvGrpSpPr>
                        <a:grpSpLocks/>
                      </a:cNvGrpSpPr>
                    </a:nvGrpSpPr>
                    <a:grpSpPr bwMode="auto">
                      <a:xfrm>
                        <a:off x="2133600" y="2895600"/>
                        <a:ext cx="5410200" cy="3429000"/>
                        <a:chOff x="1104" y="1776"/>
                        <a:chExt cx="3408" cy="2160"/>
                      </a:xfrm>
                    </a:grpSpPr>
                    <a:grpSp>
                      <a:nvGrpSpPr>
                        <a:cNvPr id="3" name="Group 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640" y="1776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0" name="Oval 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1" name="Text Box 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A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4" name="Group 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3" name="Oval 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4" name="Text Box 1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B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5" name="Group 11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352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6" name="Oval 12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17" name="Text Box 13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C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6" name="Group 1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4176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19" name="Oval 1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0" name="Text Box 1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E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7" name="Group 1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68" y="220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2" name="Oval 1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3" name="Text Box 1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D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8" name="Group 20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104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5" name="Oval 21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6" name="Text Box 22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F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9" name="Group 23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8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28" name="Oval 24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29" name="Text Box 25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G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0" name="Group 26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59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1" name="Oval 27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2" name="Text Box 28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H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1" name="Group 29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072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4" name="Oval 30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5" name="Text Box 31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I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2" name="Group 32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696" y="264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37" name="Oval 33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38" name="Text Box 34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J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3" name="Group 35"/>
                        <a:cNvGrpSpPr>
                          <a:grpSpLocks/>
                        </a:cNvGrpSpPr>
                      </a:nvGrpSpPr>
                      <a:grpSpPr bwMode="auto">
                        <a:xfrm>
                          <a:off x="1536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0" name="Oval 36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1" name="Text Box 37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K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14" name="Group 38"/>
                        <a:cNvGrpSpPr>
                          <a:grpSpLocks/>
                        </a:cNvGrpSpPr>
                      </a:nvGrpSpPr>
                      <a:grpSpPr bwMode="auto">
                        <a:xfrm>
                          <a:off x="216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43" name="Oval 39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44" name="Text Box 40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L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45" name="Oval 41"/>
                        <a:cNvSpPr>
                          <a:spLocks noChangeArrowheads="1"/>
                        </a:cNvSpPr>
                      </a:nvSpPr>
                      <a:spPr bwMode="auto">
                        <a:xfrm>
                          <a:off x="2160" y="3696"/>
                          <a:ext cx="336" cy="240"/>
                        </a:xfrm>
                        <a:prstGeom prst="ellipse">
                          <a:avLst/>
                        </a:prstGeom>
                        <a:solidFill>
                          <a:schemeClr val="folHlink"/>
                        </a:solidFill>
                        <a:ln w="38100" cmpd="dbl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 wrap="none" anchor="ctr"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6" name="Text Box 42"/>
                        <a:cNvSpPr txBox="1">
                          <a:spLocks noChangeArrowheads="1"/>
                        </a:cNvSpPr>
                      </a:nvSpPr>
                      <a:spPr bwMode="auto">
                        <a:xfrm>
                          <a:off x="2256" y="3696"/>
                          <a:ext cx="240" cy="231"/>
                        </a:xfrm>
                        <a:prstGeom prst="rect">
                          <a:avLst/>
                        </a:prstGeom>
                        <a:noFill/>
                        <a:ln w="41275" cmpd="dbl">
                          <a:noFill/>
                          <a:miter lim="800000"/>
                          <a:headEnd/>
                          <a:tailEnd/>
                        </a:ln>
                        <a:effectLst/>
                      </a:spPr>
                      <a:txSp>
                        <a:txBody>
                          <a:bodyPr>
                            <a:spAutoFit/>
                          </a:bodyPr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pPr>
                              <a:spcBef>
                                <a:spcPct val="50000"/>
                              </a:spcBef>
                            </a:pPr>
                            <a:r>
                              <a:rPr lang="en-US" b="1" i="1"/>
                              <a:t>O</a:t>
                            </a:r>
                            <a:endParaRPr lang="en-GB" b="1" i="1"/>
                          </a:p>
                        </a:txBody>
                        <a:useSpRect/>
                      </a:txSp>
                    </a:sp>
                    <a:sp>
                      <a:nvSpPr>
                        <a:cNvPr id="226347" name="Line 43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76" y="2016"/>
                          <a:ext cx="1008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8" name="Line 44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592" y="2016"/>
                          <a:ext cx="19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49" name="Line 45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480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0" name="Line 46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784" y="2016"/>
                          <a:ext cx="15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1" name="Line 47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296" y="2448"/>
                          <a:ext cx="38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2" name="Line 48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1680" y="2448"/>
                          <a:ext cx="33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3" name="Line 49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592" y="2448"/>
                          <a:ext cx="96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4" name="Line 50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3216" y="2448"/>
                          <a:ext cx="144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5" name="Line 5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360" y="2448"/>
                          <a:ext cx="432" cy="192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6" name="Line 5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1728" y="2880"/>
                          <a:ext cx="336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57" name="Line 53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2064" y="2880"/>
                          <a:ext cx="240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grpSp>
                      <a:nvGrpSpPr>
                        <a:cNvPr id="28" name="Group 54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120" y="3168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59" name="Oval 55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0" name="Text Box 56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M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grpSp>
                      <a:nvGrpSpPr>
                        <a:cNvPr id="29" name="Group 57"/>
                        <a:cNvGrpSpPr>
                          <a:grpSpLocks/>
                        </a:cNvGrpSpPr>
                      </a:nvGrpSpPr>
                      <a:grpSpPr bwMode="auto">
                        <a:xfrm>
                          <a:off x="3840" y="3120"/>
                          <a:ext cx="336" cy="240"/>
                          <a:chOff x="2640" y="1776"/>
                          <a:chExt cx="336" cy="240"/>
                        </a:xfrm>
                      </a:grpSpPr>
                      <a:sp>
                        <a:nvSpPr>
                          <a:cNvPr id="226362" name="Oval 58"/>
                          <a:cNvSpPr>
                            <a:spLocks noChangeArrowheads="1"/>
                          </a:cNvSpPr>
                        </a:nvSpPr>
                        <a:spPr bwMode="auto">
                          <a:xfrm>
                            <a:off x="2640" y="1776"/>
                            <a:ext cx="336" cy="240"/>
                          </a:xfrm>
                          <a:prstGeom prst="ellipse">
                            <a:avLst/>
                          </a:prstGeom>
                          <a:solidFill>
                            <a:schemeClr val="accent1"/>
                          </a:solidFill>
                          <a:ln w="9525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 wrap="none" anchor="ctr"/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endParaRPr lang="en-US"/>
                            </a:p>
                          </a:txBody>
                          <a:useSpRect/>
                        </a:txSp>
                      </a:sp>
                      <a:sp>
                        <a:nvSpPr>
                          <a:cNvPr id="226363" name="Text Box 59"/>
                          <a:cNvSpPr txBox="1">
                            <a:spLocks noChangeArrowheads="1"/>
                          </a:cNvSpPr>
                        </a:nvSpPr>
                        <a:spPr bwMode="auto">
                          <a:xfrm>
                            <a:off x="2736" y="1776"/>
                            <a:ext cx="240" cy="231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  <a:effectLst/>
                        </a:spPr>
                        <a:txSp>
                          <a:txBody>
                            <a:bodyPr>
                              <a:spAutoFit/>
                            </a:bodyPr>
                            <a:lstStyle>
                              <a:defPPr>
                                <a:defRPr lang="en-GB"/>
                              </a:defPPr>
                              <a:lvl1pPr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1pPr>
                              <a:lvl2pPr marL="4572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2pPr>
                              <a:lvl3pPr marL="9144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3pPr>
                              <a:lvl4pPr marL="13716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4pPr>
                              <a:lvl5pPr marL="1828800" algn="l" rtl="0" fontAlgn="base">
                                <a:spcBef>
                                  <a:spcPct val="0"/>
                                </a:spcBef>
                                <a:spcAft>
                                  <a:spcPct val="0"/>
                                </a:spcAft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5pPr>
                              <a:lvl6pPr marL="22860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6pPr>
                              <a:lvl7pPr marL="27432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7pPr>
                              <a:lvl8pPr marL="32004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8pPr>
                              <a:lvl9pPr marL="3657600" algn="l" defTabSz="914400" rtl="0" eaLnBrk="1" latinLnBrk="0" hangingPunct="1">
                                <a:defRPr kern="1200">
                                  <a:solidFill>
                                    <a:schemeClr val="tx1"/>
                                  </a:solidFill>
                                  <a:latin typeface="Tahoma" pitchFamily="34" charset="0"/>
                                  <a:ea typeface="+mn-ea"/>
                                  <a:cs typeface="Arial" charset="0"/>
                                </a:defRPr>
                              </a:lvl9pPr>
                            </a:lstStyle>
                            <a:p>
                              <a:pPr>
                                <a:spcBef>
                                  <a:spcPct val="50000"/>
                                </a:spcBef>
                              </a:pPr>
                              <a:r>
                                <a:rPr lang="en-US"/>
                                <a:t>N</a:t>
                              </a:r>
                              <a:endParaRPr lang="en-GB"/>
                            </a:p>
                          </a:txBody>
                          <a:useSpRect/>
                        </a:txSp>
                      </a:sp>
                    </a:grpSp>
                    <a:sp>
                      <a:nvSpPr>
                        <a:cNvPr id="226364" name="Line 60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264" y="2880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5" name="Line 61"/>
                        <a:cNvSpPr>
                          <a:spLocks noChangeShapeType="1"/>
                        </a:cNvSpPr>
                      </a:nvSpPr>
                      <a:spPr bwMode="auto">
                        <a:xfrm>
                          <a:off x="3936" y="2880"/>
                          <a:ext cx="48" cy="24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  <a:sp>
                      <a:nvSpPr>
                        <a:cNvPr id="226366" name="Line 62"/>
                        <a:cNvSpPr>
                          <a:spLocks noChangeShapeType="1"/>
                        </a:cNvSpPr>
                      </a:nvSpPr>
                      <a:spPr bwMode="auto">
                        <a:xfrm flipH="1">
                          <a:off x="2304" y="3408"/>
                          <a:ext cx="48" cy="288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</a:spPr>
                      <a:txSp>
                        <a:txBody>
                          <a:bodyPr/>
                          <a:lstStyle>
                            <a:defPPr>
                              <a:defRPr lang="en-GB"/>
                            </a:defPPr>
                            <a:lvl1pPr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1pPr>
                            <a:lvl2pPr marL="4572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2pPr>
                            <a:lvl3pPr marL="9144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3pPr>
                            <a:lvl4pPr marL="13716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4pPr>
                            <a:lvl5pPr marL="1828800" algn="l" rtl="0" fontAlgn="base">
                              <a:spcBef>
                                <a:spcPct val="0"/>
                              </a:spcBef>
                              <a:spcAft>
                                <a:spcPct val="0"/>
                              </a:spcAft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5pPr>
                            <a:lvl6pPr marL="22860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6pPr>
                            <a:lvl7pPr marL="27432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7pPr>
                            <a:lvl8pPr marL="32004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8pPr>
                            <a:lvl9pPr marL="3657600" algn="l" defTabSz="914400" rtl="0" eaLnBrk="1" latinLnBrk="0" hangingPunct="1">
                              <a:defRPr kern="1200">
                                <a:solidFill>
                                  <a:schemeClr val="tx1"/>
                                </a:solidFill>
                                <a:latin typeface="Tahoma" pitchFamily="34" charset="0"/>
                                <a:ea typeface="+mn-ea"/>
                                <a:cs typeface="Arial" charset="0"/>
                              </a:defRPr>
                            </a:lvl9pPr>
                          </a:lstStyle>
                          <a:p>
                            <a:endParaRPr lang="en-US"/>
                          </a:p>
                        </a:txBody>
                        <a:useSpRect/>
                      </a:txSp>
                    </a:sp>
                  </a:grpSp>
                </lc:lockedCanvas>
              </a:graphicData>
            </a:graphic>
          </wp:inline>
        </w:drawing>
      </w:r>
    </w:p>
    <w:p w:rsidR="00EC3F6B" w:rsidRDefault="00EC3F6B"/>
    <w:p w:rsidR="00EC3F6B" w:rsidRDefault="00EC3F6B" w:rsidP="00EC3F6B">
      <w:pPr>
        <w:rPr>
          <w:rFonts w:ascii="Times New Roman" w:hAnsi="Times New Roman" w:cs="Times New Roman"/>
          <w:sz w:val="24"/>
          <w:szCs w:val="24"/>
        </w:rPr>
      </w:pPr>
    </w:p>
    <w:p w:rsidR="00EC3F6B" w:rsidRPr="00EC3F6B" w:rsidRDefault="00EC3F6B" w:rsidP="00EC3F6B">
      <w:pPr>
        <w:rPr>
          <w:rFonts w:ascii="Times New Roman" w:hAnsi="Times New Roman" w:cs="Times New Roman"/>
          <w:sz w:val="24"/>
          <w:szCs w:val="24"/>
        </w:rPr>
      </w:pPr>
    </w:p>
    <w:p w:rsidR="00EC3F6B" w:rsidRPr="00EC3F6B" w:rsidRDefault="00613844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BFS</w:t>
      </w:r>
      <w:r w:rsidR="00EC3F6B" w:rsidRPr="00EC3F6B">
        <w:rPr>
          <w:rFonts w:ascii="Times New Roman" w:hAnsi="Times New Roman" w:cs="Times New Roman"/>
          <w:b/>
          <w:sz w:val="24"/>
          <w:szCs w:val="24"/>
          <w:u w:val="single"/>
        </w:rPr>
        <w:t xml:space="preserve"> Goal=92</w:t>
      </w:r>
    </w:p>
    <w:p w:rsidR="00EC3F6B" w:rsidRDefault="00EC3F6B" w:rsidP="00EC3F6B">
      <w:pPr>
        <w:jc w:val="center"/>
      </w:pPr>
      <w:r>
        <w:rPr>
          <w:noProof/>
        </w:rPr>
        <w:drawing>
          <wp:inline distT="0" distB="0" distL="0" distR="0">
            <wp:extent cx="5534025" cy="2759218"/>
            <wp:effectExtent l="19050" t="0" r="9525" b="0"/>
            <wp:docPr id="7" name="Picture 6" descr="IC5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520.gif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759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F6B" w:rsidRDefault="00EC3F6B"/>
    <w:p w:rsidR="00EC3F6B" w:rsidRDefault="00EC3F6B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EC3F6B" w:rsidRPr="00EC3F6B" w:rsidRDefault="00EC3F6B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C3F6B">
        <w:rPr>
          <w:rFonts w:ascii="Times New Roman" w:hAnsi="Times New Roman" w:cs="Times New Roman"/>
          <w:b/>
          <w:sz w:val="24"/>
          <w:szCs w:val="24"/>
          <w:u w:val="single"/>
        </w:rPr>
        <w:t>DFS Goal=66</w:t>
      </w:r>
    </w:p>
    <w:p w:rsidR="00EC3F6B" w:rsidRDefault="00EC3F6B">
      <w:r w:rsidRPr="00EC3F6B">
        <w:rPr>
          <w:noProof/>
        </w:rPr>
        <w:drawing>
          <wp:inline distT="0" distB="0" distL="0" distR="0">
            <wp:extent cx="5534025" cy="2759218"/>
            <wp:effectExtent l="19050" t="0" r="9525" b="0"/>
            <wp:docPr id="8" name="Picture 6" descr="IC5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520.gif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759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3844" w:rsidRDefault="00613844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EC3F6B" w:rsidRPr="00EC3F6B" w:rsidRDefault="00EC3F6B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EC3F6B"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DLS Goal=25 Limit=2</w:t>
      </w:r>
    </w:p>
    <w:p w:rsidR="00EC3F6B" w:rsidRDefault="00EC3F6B">
      <w:r w:rsidRPr="00EC3F6B">
        <w:rPr>
          <w:noProof/>
        </w:rPr>
        <w:drawing>
          <wp:inline distT="0" distB="0" distL="0" distR="0">
            <wp:extent cx="5534025" cy="2759218"/>
            <wp:effectExtent l="19050" t="0" r="9525" b="0"/>
            <wp:docPr id="9" name="Picture 6" descr="IC5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520.gif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759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F6B" w:rsidRDefault="00EC3F6B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EC3F6B" w:rsidRDefault="00EC3F6B" w:rsidP="00EC3F6B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</w:p>
    <w:p w:rsidR="00EC3F6B" w:rsidRDefault="00EC3F6B" w:rsidP="00EC3F6B">
      <w:pPr>
        <w:jc w:val="center"/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IDS Goal=80</w:t>
      </w:r>
    </w:p>
    <w:p w:rsidR="00EC3F6B" w:rsidRDefault="00EC3F6B">
      <w:r w:rsidRPr="00EC3F6B">
        <w:rPr>
          <w:noProof/>
        </w:rPr>
        <w:drawing>
          <wp:inline distT="0" distB="0" distL="0" distR="0">
            <wp:extent cx="5534025" cy="2759218"/>
            <wp:effectExtent l="19050" t="0" r="9525" b="0"/>
            <wp:docPr id="10" name="Picture 6" descr="IC520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IC520.gif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534025" cy="27592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F6B" w:rsidRDefault="00EC3F6B"/>
    <w:p w:rsidR="00EC3F6B" w:rsidRDefault="00EC3F6B"/>
    <w:p w:rsidR="00613844" w:rsidRDefault="00613844"/>
    <w:p w:rsidR="00613844" w:rsidRDefault="00613844"/>
    <w:p w:rsidR="00613844" w:rsidRPr="00613844" w:rsidRDefault="00613844" w:rsidP="00613844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 w:rsidRPr="00613844">
        <w:rPr>
          <w:rFonts w:ascii="Times New Roman" w:hAnsi="Times New Roman" w:cs="Times New Roman"/>
          <w:b/>
          <w:sz w:val="24"/>
          <w:szCs w:val="24"/>
          <w:u w:val="single"/>
        </w:rPr>
        <w:t>BFS - L</w:t>
      </w:r>
    </w:p>
    <w:p w:rsidR="00EC3F6B" w:rsidRDefault="00613844" w:rsidP="00613844">
      <w:pPr>
        <w:jc w:val="center"/>
      </w:pPr>
      <w:r>
        <w:object w:dxaOrig="6356" w:dyaOrig="464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8pt;height:232.5pt" o:ole="" o:bordertopcolor="this" o:borderleftcolor="this" o:borderbottomcolor="this" o:borderrightcolor="this">
            <v:imagedata r:id="rId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5" DrawAspect="Content" ObjectID="_1503805071" r:id="rId7"/>
        </w:object>
      </w:r>
    </w:p>
    <w:p w:rsidR="00613844" w:rsidRDefault="00613844" w:rsidP="00613844">
      <w:pPr>
        <w:jc w:val="center"/>
      </w:pPr>
    </w:p>
    <w:p w:rsidR="00613844" w:rsidRPr="00613844" w:rsidRDefault="00613844" w:rsidP="00613844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t>DFS</w:t>
      </w:r>
      <w:r w:rsidRPr="00613844">
        <w:rPr>
          <w:rFonts w:ascii="Times New Roman" w:hAnsi="Times New Roman" w:cs="Times New Roman"/>
          <w:b/>
          <w:sz w:val="24"/>
          <w:szCs w:val="24"/>
          <w:u w:val="single"/>
        </w:rPr>
        <w:t xml:space="preserve"> - L</w:t>
      </w:r>
    </w:p>
    <w:p w:rsidR="00613844" w:rsidRDefault="00613844" w:rsidP="00613844">
      <w:pPr>
        <w:jc w:val="center"/>
      </w:pPr>
      <w:r>
        <w:object w:dxaOrig="6356" w:dyaOrig="4646">
          <v:shape id="_x0000_i1026" type="#_x0000_t75" style="width:318pt;height:232.5pt" o:ole="" o:bordertopcolor="this" o:borderleftcolor="this" o:borderbottomcolor="this" o:borderrightcolor="this">
            <v:imagedata r:id="rId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6" DrawAspect="Content" ObjectID="_1503805072" r:id="rId8"/>
        </w:object>
      </w:r>
    </w:p>
    <w:p w:rsidR="00B66652" w:rsidRDefault="00B66652" w:rsidP="00613844">
      <w:pPr>
        <w:jc w:val="center"/>
      </w:pPr>
    </w:p>
    <w:p w:rsidR="00B66652" w:rsidRDefault="00B66652" w:rsidP="00613844">
      <w:pPr>
        <w:jc w:val="center"/>
      </w:pPr>
    </w:p>
    <w:p w:rsidR="00B66652" w:rsidRPr="00613844" w:rsidRDefault="00B66652" w:rsidP="00B66652">
      <w:pPr>
        <w:jc w:val="center"/>
        <w:rPr>
          <w:rFonts w:ascii="Times New Roman" w:hAnsi="Times New Roman" w:cs="Times New Roman"/>
          <w:b/>
          <w:sz w:val="24"/>
          <w:szCs w:val="24"/>
          <w:u w:val="single"/>
        </w:rPr>
      </w:pPr>
      <w:r>
        <w:rPr>
          <w:rFonts w:ascii="Times New Roman" w:hAnsi="Times New Roman" w:cs="Times New Roman"/>
          <w:b/>
          <w:sz w:val="24"/>
          <w:szCs w:val="24"/>
          <w:u w:val="single"/>
        </w:rPr>
        <w:lastRenderedPageBreak/>
        <w:t>UCS</w:t>
      </w:r>
    </w:p>
    <w:p w:rsidR="00B66652" w:rsidRDefault="00B66652" w:rsidP="00B66652">
      <w:pPr>
        <w:jc w:val="center"/>
      </w:pPr>
      <w:r>
        <w:object w:dxaOrig="6356" w:dyaOrig="4646">
          <v:shape id="_x0000_i1027" type="#_x0000_t75" style="width:318pt;height:232.5pt" o:ole="" o:bordertopcolor="this" o:borderleftcolor="this" o:borderbottomcolor="this" o:borderrightcolor="this">
            <v:imagedata r:id="rId6" o:title=""/>
            <w10:bordertop type="single" width="8"/>
            <w10:borderleft type="single" width="8"/>
            <w10:borderbottom type="single" width="8"/>
            <w10:borderright type="single" width="8"/>
          </v:shape>
          <o:OLEObject Type="Embed" ProgID="Visio.Drawing.11" ShapeID="_x0000_i1027" DrawAspect="Content" ObjectID="_1503805073" r:id="rId9"/>
        </w:object>
      </w:r>
      <w:bookmarkStart w:id="0" w:name="_GoBack"/>
      <w:bookmarkEnd w:id="0"/>
    </w:p>
    <w:p w:rsidR="00B66652" w:rsidRDefault="00B66652" w:rsidP="00613844">
      <w:pPr>
        <w:jc w:val="center"/>
      </w:pPr>
    </w:p>
    <w:sectPr w:rsidR="00B66652" w:rsidSect="008421FB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hideSpellingErrors/>
  <w:hideGrammaticalErrors/>
  <w:proofState w:spelling="clean" w:grammar="clean"/>
  <w:defaultTabStop w:val="720"/>
  <w:characterSpacingControl w:val="doNotCompress"/>
  <w:compat>
    <w:compatSetting w:name="compatibilityMode" w:uri="http://schemas.microsoft.com/office/word" w:val="12"/>
  </w:compat>
  <w:rsids>
    <w:rsidRoot w:val="00B86E63"/>
    <w:rsid w:val="00004225"/>
    <w:rsid w:val="00020874"/>
    <w:rsid w:val="0002396E"/>
    <w:rsid w:val="00071645"/>
    <w:rsid w:val="0008697C"/>
    <w:rsid w:val="000D2D6E"/>
    <w:rsid w:val="000E2DC6"/>
    <w:rsid w:val="000F3674"/>
    <w:rsid w:val="000F5813"/>
    <w:rsid w:val="001046CA"/>
    <w:rsid w:val="00134B38"/>
    <w:rsid w:val="001A4F8B"/>
    <w:rsid w:val="001B357D"/>
    <w:rsid w:val="001C030D"/>
    <w:rsid w:val="001E1CB7"/>
    <w:rsid w:val="00302965"/>
    <w:rsid w:val="003677A9"/>
    <w:rsid w:val="003931F8"/>
    <w:rsid w:val="00395E3E"/>
    <w:rsid w:val="004110CA"/>
    <w:rsid w:val="00437424"/>
    <w:rsid w:val="00440349"/>
    <w:rsid w:val="00452784"/>
    <w:rsid w:val="00454108"/>
    <w:rsid w:val="00463E36"/>
    <w:rsid w:val="00490556"/>
    <w:rsid w:val="004A0C9A"/>
    <w:rsid w:val="004C22C3"/>
    <w:rsid w:val="004D6CFA"/>
    <w:rsid w:val="004F1CAB"/>
    <w:rsid w:val="004F6E48"/>
    <w:rsid w:val="0052116C"/>
    <w:rsid w:val="0054597D"/>
    <w:rsid w:val="00564892"/>
    <w:rsid w:val="00575DA8"/>
    <w:rsid w:val="005B6F19"/>
    <w:rsid w:val="00605A74"/>
    <w:rsid w:val="00613844"/>
    <w:rsid w:val="0064061C"/>
    <w:rsid w:val="0067081D"/>
    <w:rsid w:val="006A677E"/>
    <w:rsid w:val="006B78B6"/>
    <w:rsid w:val="006E5D06"/>
    <w:rsid w:val="0070383E"/>
    <w:rsid w:val="00717859"/>
    <w:rsid w:val="00742F74"/>
    <w:rsid w:val="0078486F"/>
    <w:rsid w:val="007A391B"/>
    <w:rsid w:val="007A3E88"/>
    <w:rsid w:val="007F63A9"/>
    <w:rsid w:val="008257A3"/>
    <w:rsid w:val="008421FB"/>
    <w:rsid w:val="00856D5C"/>
    <w:rsid w:val="00861B73"/>
    <w:rsid w:val="008A6344"/>
    <w:rsid w:val="008E541A"/>
    <w:rsid w:val="009142A4"/>
    <w:rsid w:val="009511BD"/>
    <w:rsid w:val="0097796A"/>
    <w:rsid w:val="009C6C65"/>
    <w:rsid w:val="009E06F3"/>
    <w:rsid w:val="009E3C70"/>
    <w:rsid w:val="00A04DFA"/>
    <w:rsid w:val="00A74F76"/>
    <w:rsid w:val="00A94899"/>
    <w:rsid w:val="00AF7857"/>
    <w:rsid w:val="00B66652"/>
    <w:rsid w:val="00B747E7"/>
    <w:rsid w:val="00B86E63"/>
    <w:rsid w:val="00BC4F34"/>
    <w:rsid w:val="00BD74AA"/>
    <w:rsid w:val="00C1728D"/>
    <w:rsid w:val="00C20588"/>
    <w:rsid w:val="00C24C0A"/>
    <w:rsid w:val="00C41C9E"/>
    <w:rsid w:val="00C421E8"/>
    <w:rsid w:val="00C75B8D"/>
    <w:rsid w:val="00CB5914"/>
    <w:rsid w:val="00D27810"/>
    <w:rsid w:val="00D50CB5"/>
    <w:rsid w:val="00D70286"/>
    <w:rsid w:val="00D852A4"/>
    <w:rsid w:val="00D92EA4"/>
    <w:rsid w:val="00D942C8"/>
    <w:rsid w:val="00E33B6F"/>
    <w:rsid w:val="00E52DB5"/>
    <w:rsid w:val="00E575D9"/>
    <w:rsid w:val="00E7654F"/>
    <w:rsid w:val="00E8264F"/>
    <w:rsid w:val="00EC3F6B"/>
    <w:rsid w:val="00F0561B"/>
    <w:rsid w:val="00F143FE"/>
    <w:rsid w:val="00F21E44"/>
    <w:rsid w:val="00F36D50"/>
    <w:rsid w:val="00FA6A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C6ECF7E9-3FB8-4BC3-9803-B40D120086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8421FB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BalloonText">
    <w:name w:val="Balloon Text"/>
    <w:basedOn w:val="Normal"/>
    <w:link w:val="BalloonTextChar"/>
    <w:uiPriority w:val="99"/>
    <w:semiHidden/>
    <w:unhideWhenUsed/>
    <w:rsid w:val="00B86E6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B86E63"/>
    <w:rPr>
      <w:rFonts w:ascii="Tahoma" w:hAnsi="Tahoma" w:cs="Tahoma"/>
      <w:sz w:val="16"/>
      <w:szCs w:val="16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oleObject" Target="embeddings/oleObject1.bin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gif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 Fifth Edition"/>
</file>

<file path=customXml/itemProps1.xml><?xml version="1.0" encoding="utf-8"?>
<ds:datastoreItem xmlns:ds="http://schemas.openxmlformats.org/officeDocument/2006/customXml" ds:itemID="{9D5D7366-FA62-4945-B798-ED410B4014D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5</TotalTime>
  <Pages>6</Pages>
  <Words>32</Words>
  <Characters>188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ahli Fakharudin</dc:creator>
  <cp:lastModifiedBy>Abdul Sahli Fakharudin</cp:lastModifiedBy>
  <cp:revision>5</cp:revision>
  <dcterms:created xsi:type="dcterms:W3CDTF">2015-03-09T13:20:00Z</dcterms:created>
  <dcterms:modified xsi:type="dcterms:W3CDTF">2015-09-14T22:51:00Z</dcterms:modified>
</cp:coreProperties>
</file>